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3A6B8D33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78910</wp:posOffset>
            </wp:positionH>
            <wp:positionV relativeFrom="paragraph">
              <wp:posOffset>391160</wp:posOffset>
            </wp:positionV>
            <wp:extent cx="1248410" cy="1118235"/>
            <wp:effectExtent l="0" t="0" r="8890" b="5715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34534" t="37108" r="32314" b="22328"/>
                    <a:stretch>
                      <a:fillRect/>
                    </a:stretch>
                  </pic:blipFill>
                  <pic:spPr>
                    <a:xfrm>
                      <a:off x="0" y="0"/>
                      <a:ext cx="1248410" cy="1118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3C4EABC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70</w:t>
      </w:r>
      <w:r>
        <w:rPr>
          <w:rFonts w:hint="eastAsia"/>
          <w:szCs w:val="21"/>
        </w:rPr>
        <w:t>～</w:t>
      </w:r>
      <w:r>
        <w:rPr>
          <w:rFonts w:hint="eastAsia"/>
          <w:szCs w:val="21"/>
          <w:lang w:val="en-US" w:eastAsia="zh-CN"/>
        </w:rPr>
        <w:t>145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18CBEE1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8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0A4EF69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0.5</w:t>
      </w:r>
      <w:r>
        <w:rPr>
          <w:rFonts w:hint="eastAsia"/>
          <w:szCs w:val="21"/>
        </w:rPr>
        <w:t>dB</w:t>
      </w:r>
    </w:p>
    <w:p w14:paraId="0BB7A305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5015645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4</w:t>
      </w:r>
      <w:r>
        <w:rPr>
          <w:rFonts w:hint="eastAsia"/>
          <w:szCs w:val="21"/>
        </w:rPr>
        <w:t xml:space="preserve">mA@VCC=5V </w:t>
      </w:r>
    </w:p>
    <w:p w14:paraId="0847ED8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5</w:t>
      </w:r>
      <w:r>
        <w:rPr>
          <w:rFonts w:hint="eastAsia"/>
          <w:szCs w:val="21"/>
        </w:rPr>
        <w:t>dBc</w:t>
      </w:r>
    </w:p>
    <w:p w14:paraId="4E3EEA2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10</w:t>
      </w:r>
      <w:r>
        <w:rPr>
          <w:rFonts w:hint="eastAsia"/>
          <w:szCs w:val="21"/>
        </w:rPr>
        <w:t>dBc</w:t>
      </w:r>
    </w:p>
    <w:p w14:paraId="75AF684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09B2B13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3D9646A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147DCA30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1FE6484E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1E55CAF5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  <w:lang w:val="en-US" w:eastAsia="zh-CN"/>
        </w:rPr>
        <w:t>07014010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1B718BE9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0C4AD1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A6BD95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C80186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59C9E7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6C6B8F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3D7F2A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D5E9B2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0D816F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A1F42E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2B8BB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CE0BD1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E4BBD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6BA67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C4D55F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2864C4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E4836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0120E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B0F77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0851E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54F5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BE9E53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71BBCB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E1B3D1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2F13E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3D2A0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E6F88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B5237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26A19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126C73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3849C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A12E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DEA8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5934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72435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4B49D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5DEEF98B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4D643227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030FC3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3DF3829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11A7D5D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557877A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166E5F6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3EDFAF1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24E53B0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4E418D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E4DB98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7EDC78F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E37DB0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61034D9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698363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6D4D491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5BE706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DABB91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347637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50C023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2B0E2D4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0592778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71C9970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23E775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8A220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3C9BF0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24707183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0FA44A6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18BAFE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65A2905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0B955C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2D9E0F3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7DB064C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1A9A68E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6EC1C9F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6924EC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603955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6CE5E5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523AA4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733B35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6085AD5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50DE4BC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39C829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F4F5A1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BF8387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8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CFB021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F0A493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2695D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2F0C50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474DBC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A1F2D0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868EAC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3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FCEDDC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F68218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7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FC23A7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14228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46D4E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297CC5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0D29BF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B6D896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935958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4FFDBB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4143E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5BB3CC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FA88EB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A98F8A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8F18E6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8D9F06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AF43A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4C35CA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C77DF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08848B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B07E2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5DAF4D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34BDEB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B7A3A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A7B99E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34FC5B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38F92D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24148F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BAC09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99B5F0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C7890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B1C68C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A337B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7BCEF6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3157F3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20BF58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2EFBA4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2D160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50045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8141F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C484FE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678D47B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EF9498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vAlign w:val="center"/>
          </w:tcPr>
          <w:p w14:paraId="35C23F1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5B9381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69886B8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188CE5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B5D518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2DEE556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311D1B8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3</w:t>
            </w:r>
          </w:p>
        </w:tc>
        <w:tc>
          <w:tcPr>
            <w:tcW w:w="1113" w:type="dxa"/>
            <w:vAlign w:val="center"/>
          </w:tcPr>
          <w:p w14:paraId="6DD7E78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5</w:t>
            </w:r>
          </w:p>
        </w:tc>
        <w:tc>
          <w:tcPr>
            <w:tcW w:w="1112" w:type="dxa"/>
            <w:vAlign w:val="center"/>
          </w:tcPr>
          <w:p w14:paraId="4342FDD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02C72F1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6DA01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6C56E3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3102027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34A4804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7B3DEB5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A1D1F6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7F36C39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16745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154BA9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B4AEA6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1002BA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24C754A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5</w:t>
            </w:r>
          </w:p>
        </w:tc>
        <w:tc>
          <w:tcPr>
            <w:tcW w:w="1112" w:type="dxa"/>
            <w:vAlign w:val="center"/>
          </w:tcPr>
          <w:p w14:paraId="25859FE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FCAB20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15453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5B0214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6E97C98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D38827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7C25A69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5E07C8F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007B8A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77DE71E4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3958F3D9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03ADF2C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2"/>
          </w:tcPr>
          <w:p w14:paraId="6E1B2743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13A99FD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422A31D4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1AAC3754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28C92AA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1DADCAC5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7" name="图片 7" descr="图片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1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281A9E21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9" name="图片 9" descr="图片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2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2548A3C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789D22A2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1ECD7318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653413D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242C30DC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0" name="图片 10" descr="图片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3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30E950E5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1" name="图片 11" descr="图片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4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912D198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63B282B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514B481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1315DA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2CB8242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4" w:name="_GoBack"/>
      <w:bookmarkEnd w:id="4"/>
    </w:p>
    <w:p w14:paraId="47D8C5A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454164C5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0EC4226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63245</wp:posOffset>
            </wp:positionH>
            <wp:positionV relativeFrom="paragraph">
              <wp:posOffset>90170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8FA365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46F360C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F2F4790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1A10911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5040A60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5B59AEA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6C458C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C99881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E74FFB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25AC69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F376A3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7F2FF1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A0819E2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19EEF824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0194CCF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6F3917D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4486436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7A24C1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E41612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D2931C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DEDEA6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19831D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CB9053E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B05CFC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2F2052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CA1DC8A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FF773B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4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44875FE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D92FBD5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13F3E6D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A44249F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A66AA20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4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3F79E34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C9E97E0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01F1327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6B1755C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07014010-000</w:t>
    </w:r>
  </w:p>
  <w:p w14:paraId="23DA258E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8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7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145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1653109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DCA55A7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ECABDA2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07014010-000</w:t>
    </w:r>
  </w:p>
  <w:p w14:paraId="5A922510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8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7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145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0MTVmZTk0YTgwZDI1OWRjMjBkMmY5MGI4ODAyNjMifQ=="/>
  </w:docVars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003BDE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A12311B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2</Words>
  <Characters>1813</Characters>
  <Lines>233</Lines>
  <Paragraphs>194</Paragraphs>
  <TotalTime>1</TotalTime>
  <ScaleCrop>false</ScaleCrop>
  <LinksUpToDate>false</LinksUpToDate>
  <CharactersWithSpaces>2338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3:14:03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8149B9683AD9491496C1F7424C39DF03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